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14C67" w:rsidRDefault="00A14C67" w:rsidP="00A14C67">
      <w:pPr>
        <w:jc w:val="center"/>
        <w:rPr>
          <w:b/>
          <w:sz w:val="24"/>
        </w:rPr>
      </w:pPr>
      <w:r w:rsidRPr="0020508F">
        <w:rPr>
          <w:b/>
          <w:sz w:val="24"/>
        </w:rPr>
        <w:t>PROCEDIMIENTO PARA HABILITACIÓN A DEFENSA INTERNA – EN CUARENTENA</w:t>
      </w:r>
    </w:p>
    <w:bookmarkStart w:id="0" w:name="_GoBack"/>
    <w:p w:rsidR="007C3E22" w:rsidRDefault="00285622" w:rsidP="00285622">
      <w:pPr>
        <w:jc w:val="center"/>
      </w:pPr>
      <w:r>
        <w:object w:dxaOrig="10373" w:dyaOrig="159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35pt;height:694.75pt" o:ole="">
            <v:imagedata r:id="rId4" o:title=""/>
          </v:shape>
          <o:OLEObject Type="Embed" ProgID="Visio.Drawing.15" ShapeID="_x0000_i1025" DrawAspect="Content" ObjectID="_1649620601" r:id="rId5"/>
        </w:object>
      </w:r>
      <w:bookmarkEnd w:id="0"/>
    </w:p>
    <w:sectPr w:rsidR="007C3E22" w:rsidSect="00A14C67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9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4C67"/>
    <w:rsid w:val="0020508F"/>
    <w:rsid w:val="00285622"/>
    <w:rsid w:val="004826EE"/>
    <w:rsid w:val="005952CB"/>
    <w:rsid w:val="007C3E22"/>
    <w:rsid w:val="00A14C67"/>
    <w:rsid w:val="00E86D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B6E599C-A95A-4241-BC27-8C2E1B3248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14C67"/>
    <w:rPr>
      <w:lang w:val="es-B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Dibujo_de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14</Words>
  <Characters>81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a Fernandez</dc:creator>
  <cp:keywords/>
  <dc:description/>
  <cp:lastModifiedBy>Andrea Fernandez</cp:lastModifiedBy>
  <cp:revision>4</cp:revision>
  <dcterms:created xsi:type="dcterms:W3CDTF">2020-04-29T02:56:00Z</dcterms:created>
  <dcterms:modified xsi:type="dcterms:W3CDTF">2020-04-29T03:10:00Z</dcterms:modified>
</cp:coreProperties>
</file>